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6115" w:rsidRDefault="00526115" w:rsidP="002B0884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被</w:t>
      </w:r>
      <w:r w:rsidR="00EE44AC">
        <w:rPr>
          <w:rFonts w:hint="eastAsia"/>
        </w:rPr>
        <w:t>或者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0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>
      <w:pPr>
        <w:pStyle w:val="5"/>
        <w:rPr>
          <w:ins w:id="1" w:author="Jiaying Lu" w:date="2014-12-06T22:40:00Z"/>
        </w:rPr>
        <w:pPrChange w:id="2" w:author="Jiaying Lu" w:date="2014-12-06T22:39:00Z">
          <w:pPr/>
        </w:pPrChange>
      </w:pPr>
      <w:ins w:id="3" w:author="Jiaying Lu" w:date="2014-12-06T22:39:00Z">
        <w:r>
          <w:rPr>
            <w:rFonts w:hint="eastAsia"/>
          </w:rPr>
          <w:t>1.2</w:t>
        </w:r>
      </w:ins>
      <w:ins w:id="4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>
      <w:ins w:id="5" w:author="Jiaying Lu" w:date="2014-12-06T22:40:00Z">
        <w:r>
          <w:tab/>
        </w:r>
        <w:r>
          <w:t>一轮游戏由多把投掷组成。</w:t>
        </w:r>
      </w:ins>
      <w:ins w:id="6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7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5E2130" w:rsidP="0012114A">
      <w:ins w:id="8" w:author="jiaying.lu" w:date="2014-12-06T23:06:00Z">
        <w:r>
          <w:rPr>
            <w:noProof/>
          </w:rPr>
          <w:drawing>
            <wp:inline distT="0" distB="0" distL="0" distR="0">
              <wp:extent cx="5274310" cy="410400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用例图.png"/>
                      <pic:cNvPicPr/>
                    </pic:nvPicPr>
                    <pic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41040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  <w:bookmarkStart w:id="9" w:name="_GoBack"/>
      <w:bookmarkEnd w:id="9"/>
    </w:p>
    <w:p w:rsidR="0012114A" w:rsidRPr="0012114A" w:rsidRDefault="0012114A" w:rsidP="0012114A"/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26pt" o:ole="">
            <v:imagedata r:id="rId8" o:title=""/>
          </v:shape>
          <o:OLEObject Type="Embed" ProgID="Visio.Drawing.11" ShapeID="_x0000_i1025" DrawAspect="Content" ObjectID="_1479412383" r:id="rId9"/>
        </w:object>
      </w:r>
    </w:p>
    <w:p w:rsidR="00A65C6D" w:rsidRDefault="00A65C6D" w:rsidP="007B13E4">
      <w:pPr>
        <w:ind w:firstLine="420"/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A65C6D" w:rsidRDefault="00A65C6D" w:rsidP="0012114A"/>
    <w:p w:rsidR="00A65C6D" w:rsidRPr="0012114A" w:rsidRDefault="00A65C6D" w:rsidP="0012114A"/>
    <w:p w:rsidR="0012114A" w:rsidRPr="0012114A" w:rsidRDefault="0012114A" w:rsidP="0012114A"/>
    <w:sectPr w:rsidR="0012114A" w:rsidRPr="00121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5819" w:rsidRDefault="00935819" w:rsidP="002B0884">
      <w:r>
        <w:separator/>
      </w:r>
    </w:p>
  </w:endnote>
  <w:endnote w:type="continuationSeparator" w:id="0">
    <w:p w:rsidR="00935819" w:rsidRDefault="00935819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5819" w:rsidRDefault="00935819" w:rsidP="002B0884">
      <w:r>
        <w:separator/>
      </w:r>
    </w:p>
  </w:footnote>
  <w:footnote w:type="continuationSeparator" w:id="0">
    <w:p w:rsidR="00935819" w:rsidRDefault="00935819" w:rsidP="002B0884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12114A"/>
    <w:rsid w:val="001A5DEF"/>
    <w:rsid w:val="002202CC"/>
    <w:rsid w:val="002B0884"/>
    <w:rsid w:val="00526115"/>
    <w:rsid w:val="005E2130"/>
    <w:rsid w:val="007641C8"/>
    <w:rsid w:val="007B13E4"/>
    <w:rsid w:val="00935819"/>
    <w:rsid w:val="00973D4F"/>
    <w:rsid w:val="00A65C6D"/>
    <w:rsid w:val="00AB179C"/>
    <w:rsid w:val="00B22F3E"/>
    <w:rsid w:val="00BA4110"/>
    <w:rsid w:val="00C81DF3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899C6DA-042C-40C3-B5DC-397DCCE7C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14E41-C94D-4AA9-9339-F4108D236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</Pages>
  <Words>96</Words>
  <Characters>553</Characters>
  <Application>Microsoft Office Word</Application>
  <DocSecurity>0</DocSecurity>
  <Lines>4</Lines>
  <Paragraphs>1</Paragraphs>
  <ScaleCrop>false</ScaleCrop>
  <Company/>
  <LinksUpToDate>false</LinksUpToDate>
  <CharactersWithSpaces>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ng Lu</dc:creator>
  <cp:keywords/>
  <dc:description/>
  <cp:lastModifiedBy>jiaying.lu</cp:lastModifiedBy>
  <cp:revision>8</cp:revision>
  <dcterms:created xsi:type="dcterms:W3CDTF">2014-12-06T07:42:00Z</dcterms:created>
  <dcterms:modified xsi:type="dcterms:W3CDTF">2014-12-06T15:07:00Z</dcterms:modified>
</cp:coreProperties>
</file>